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7055E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7055E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7055E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6699877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7055E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7055E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68386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68386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7055E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7055E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575B03" w:rsidRDefault="00575B03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续租签订日、合同续租截止日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F6653D" w:rsidRDefault="00F6653D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备注</w:t>
      </w:r>
    </w:p>
    <w:p w:rsidR="00525EEA" w:rsidRDefault="00F6653D" w:rsidP="00525EE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066B2C" w:rsidRPr="00202075" w:rsidRDefault="00525EEA" w:rsidP="00202075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最近一次修改用户编号、最近一次修改时间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Pr="004F0C6F" w:rsidRDefault="005E20B3" w:rsidP="004F0C6F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  <w:r w:rsidR="00197AF3" w:rsidRPr="004F0C6F">
        <w:rPr>
          <w:rFonts w:ascii="华文楷体" w:eastAsia="华文楷体" w:hAnsi="华文楷体" w:hint="eastAsia"/>
          <w:sz w:val="24"/>
        </w:rPr>
        <w:t>租赁、物业、活动</w:t>
      </w:r>
    </w:p>
    <w:p w:rsidR="004454DA" w:rsidRPr="00492114" w:rsidRDefault="004616D5" w:rsidP="00492114">
      <w:pPr>
        <w:rPr>
          <w:rFonts w:ascii="华文楷体" w:eastAsia="华文楷体" w:hAnsi="华文楷体"/>
          <w:sz w:val="24"/>
        </w:rPr>
      </w:pPr>
      <w:r w:rsidRPr="004F0C6F">
        <w:rPr>
          <w:rFonts w:ascii="华文楷体" w:eastAsia="华文楷体" w:hAnsi="华文楷体" w:hint="eastAsia"/>
          <w:sz w:val="24"/>
          <w:szCs w:val="24"/>
        </w:rPr>
        <w:t>a2:</w:t>
      </w:r>
      <w:r w:rsidRPr="004F0C6F"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4F0C6F">
        <w:rPr>
          <w:rFonts w:ascii="华文楷体" w:eastAsia="华文楷体" w:hAnsi="华文楷体" w:hint="eastAsia"/>
          <w:sz w:val="24"/>
          <w:szCs w:val="24"/>
        </w:rPr>
        <w:t>合同状态</w:t>
      </w:r>
      <w:r w:rsidRPr="004F0C6F"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 w:rsidRPr="004F0C6F">
        <w:rPr>
          <w:rFonts w:ascii="华文楷体" w:eastAsia="华文楷体" w:hAnsi="华文楷体" w:hint="eastAsia"/>
          <w:sz w:val="24"/>
          <w:szCs w:val="24"/>
        </w:rPr>
        <w:t>：</w:t>
      </w:r>
      <w:r w:rsidR="00197AF3" w:rsidRPr="004F0C6F">
        <w:rPr>
          <w:rFonts w:ascii="华文楷体" w:eastAsia="华文楷体" w:hAnsi="华文楷体" w:hint="eastAsia"/>
          <w:sz w:val="24"/>
        </w:rPr>
        <w:t>待审核、通过审核、待缴费确认、已缴费</w:t>
      </w:r>
      <w:r w:rsidR="00BF65EC" w:rsidRPr="004F0C6F">
        <w:rPr>
          <w:rFonts w:ascii="华文楷体" w:eastAsia="华文楷体" w:hAnsi="华文楷体" w:hint="eastAsia"/>
          <w:sz w:val="24"/>
        </w:rPr>
        <w:t>、终止</w:t>
      </w:r>
      <w:r w:rsidR="00492114">
        <w:rPr>
          <w:rFonts w:ascii="华文楷体" w:eastAsia="华文楷体" w:hAnsi="华文楷体" w:hint="eastAsia"/>
          <w:sz w:val="24"/>
        </w:rPr>
        <w:t>、已删除（专用于合同信息有误时的删除操作，具体见下）</w:t>
      </w:r>
    </w:p>
    <w:p w:rsidR="00462F8B" w:rsidRPr="004F0C6F" w:rsidRDefault="004616D5" w:rsidP="004F0C6F">
      <w:pPr>
        <w:rPr>
          <w:rFonts w:ascii="华文楷体" w:eastAsia="华文楷体" w:hAnsi="华文楷体"/>
          <w:sz w:val="24"/>
          <w:szCs w:val="24"/>
        </w:rPr>
      </w:pPr>
      <w:r w:rsidRPr="004F0C6F">
        <w:rPr>
          <w:rFonts w:ascii="华文楷体" w:eastAsia="华文楷体" w:hAnsi="华文楷体" w:hint="eastAsia"/>
          <w:sz w:val="24"/>
          <w:szCs w:val="24"/>
        </w:rPr>
        <w:t>a3：</w:t>
      </w:r>
      <w:r w:rsidR="00197AF3" w:rsidRPr="004F0C6F">
        <w:rPr>
          <w:rFonts w:ascii="华文楷体" w:eastAsia="华文楷体" w:hAnsi="华文楷体" w:hint="eastAsia"/>
          <w:sz w:val="24"/>
          <w:szCs w:val="24"/>
        </w:rPr>
        <w:t>缴费方式</w:t>
      </w:r>
      <w:r w:rsidRPr="004F0C6F"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 w:rsidRPr="004F0C6F">
        <w:rPr>
          <w:rFonts w:ascii="华文楷体" w:eastAsia="华文楷体" w:hAnsi="华文楷体" w:hint="eastAsia"/>
          <w:sz w:val="24"/>
          <w:szCs w:val="24"/>
        </w:rPr>
        <w:t>：</w:t>
      </w:r>
      <w:r w:rsidR="00197AF3" w:rsidRPr="004F0C6F">
        <w:rPr>
          <w:rFonts w:ascii="华文楷体" w:eastAsia="华文楷体" w:hAnsi="华文楷体" w:hint="eastAsia"/>
          <w:sz w:val="24"/>
        </w:rPr>
        <w:t>现金、支票、汇票、信用卡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lastRenderedPageBreak/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</w:t>
      </w:r>
      <w:r w:rsidR="0034702A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0F17D0">
        <w:rPr>
          <w:rFonts w:ascii="华文楷体" w:eastAsia="华文楷体" w:hAnsi="华文楷体" w:hint="eastAsia"/>
          <w:sz w:val="24"/>
          <w:szCs w:val="24"/>
        </w:rPr>
        <w:t>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</w:t>
      </w:r>
      <w:r w:rsidRPr="00836A9E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EA0CBC" w:rsidP="00DD7CB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终止合同</w:t>
      </w:r>
    </w:p>
    <w:p w:rsidR="00C072D2" w:rsidRPr="00FF7973" w:rsidRDefault="00C072D2" w:rsidP="00100B0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100B0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100B08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</w:t>
      </w:r>
      <w:r w:rsidR="00AF26B0">
        <w:rPr>
          <w:rFonts w:ascii="华文楷体" w:eastAsia="华文楷体" w:hAnsi="华文楷体" w:hint="eastAsia"/>
          <w:sz w:val="24"/>
        </w:rPr>
        <w:t>号、申请日期、生效日期、终止原因、终止类型（主动、被动）、</w:t>
      </w:r>
      <w:r w:rsidR="00AF26B0" w:rsidRPr="00FF7973">
        <w:rPr>
          <w:rFonts w:ascii="华文楷体" w:eastAsia="华文楷体" w:hAnsi="华文楷体" w:hint="eastAsia"/>
          <w:sz w:val="24"/>
        </w:rPr>
        <w:t>备注</w:t>
      </w:r>
      <w:r w:rsidR="00AF26B0">
        <w:rPr>
          <w:rFonts w:ascii="华文楷体" w:eastAsia="华文楷体" w:hAnsi="华文楷体" w:hint="eastAsia"/>
          <w:sz w:val="24"/>
        </w:rPr>
        <w:t>、录入用户编号</w:t>
      </w:r>
      <w:r w:rsidR="00C072D2" w:rsidRPr="00FF7973">
        <w:rPr>
          <w:rFonts w:ascii="华文楷体" w:eastAsia="华文楷体" w:hAnsi="华文楷体" w:hint="eastAsia"/>
          <w:sz w:val="24"/>
        </w:rPr>
        <w:t>、</w:t>
      </w:r>
      <w:r w:rsidR="00AF26B0">
        <w:rPr>
          <w:rFonts w:ascii="华文楷体" w:eastAsia="华文楷体" w:hAnsi="华文楷体" w:hint="eastAsia"/>
          <w:sz w:val="24"/>
        </w:rPr>
        <w:t>录入时间、最近一次编辑用户编号、最近一次编辑时间</w:t>
      </w:r>
    </w:p>
    <w:p w:rsidR="00C072D2" w:rsidRPr="00FF7973" w:rsidRDefault="00C072D2" w:rsidP="00100B08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492114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5B698F" w:rsidRDefault="005B698F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合同号、申请日期</w:t>
      </w:r>
    </w:p>
    <w:p w:rsidR="00B97364" w:rsidRPr="00FF7973" w:rsidRDefault="00B97364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B97364" w:rsidRDefault="00B97364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备注</w:t>
      </w:r>
    </w:p>
    <w:p w:rsidR="003024B9" w:rsidRDefault="003024B9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录入用户编号、录入时间</w:t>
      </w:r>
    </w:p>
    <w:p w:rsidR="003024B9" w:rsidRPr="00FF7973" w:rsidRDefault="003024B9" w:rsidP="00492114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最近一次编辑用户编号、最近一次编辑时间</w:t>
      </w:r>
    </w:p>
    <w:p w:rsidR="00B97364" w:rsidRPr="00FF7973" w:rsidRDefault="00076BA9" w:rsidP="00492114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492114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lastRenderedPageBreak/>
        <w:t>流程图</w:t>
      </w:r>
      <w:bookmarkEnd w:id="9"/>
      <w:bookmarkEnd w:id="10"/>
      <w:bookmarkEnd w:id="11"/>
      <w:bookmarkEnd w:id="12"/>
    </w:p>
    <w:p w:rsidR="00401DB1" w:rsidRPr="00FF7973" w:rsidRDefault="00E72E19" w:rsidP="00492114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492114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6699878" r:id="rId11"/>
        </w:object>
      </w:r>
    </w:p>
    <w:p w:rsidR="00401DB1" w:rsidRPr="00FF7973" w:rsidRDefault="00E72E19" w:rsidP="00492114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492114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6699879" r:id="rId13"/>
        </w:object>
      </w:r>
    </w:p>
    <w:p w:rsidR="006F4D8E" w:rsidRPr="00FF7973" w:rsidRDefault="006F4D8E" w:rsidP="0049211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lastRenderedPageBreak/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72747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</w:t>
      </w:r>
      <w:r w:rsidR="00727478">
        <w:rPr>
          <w:rFonts w:ascii="华文楷体" w:eastAsia="华文楷体" w:hAnsi="华文楷体" w:hint="eastAsia"/>
          <w:sz w:val="24"/>
        </w:rPr>
        <w:t>仅包含</w:t>
      </w:r>
      <w:r w:rsidR="00C15A7C" w:rsidRPr="00FF7973">
        <w:rPr>
          <w:rFonts w:ascii="华文楷体" w:eastAsia="华文楷体" w:hAnsi="华文楷体" w:hint="eastAsia"/>
          <w:sz w:val="24"/>
        </w:rPr>
        <w:t>单一类型合同</w:t>
      </w:r>
      <w:r w:rsidR="00727478">
        <w:rPr>
          <w:rFonts w:ascii="华文楷体" w:eastAsia="华文楷体" w:hAnsi="华文楷体" w:hint="eastAsia"/>
          <w:sz w:val="24"/>
        </w:rPr>
        <w:t>，即</w:t>
      </w:r>
      <w:r w:rsidR="008778C1" w:rsidRPr="00727478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</w:t>
      </w:r>
      <w:r w:rsidRPr="00FF7973">
        <w:rPr>
          <w:rFonts w:ascii="华文楷体" w:eastAsia="华文楷体" w:hAnsi="华文楷体" w:hint="eastAsia"/>
          <w:sz w:val="24"/>
        </w:rPr>
        <w:lastRenderedPageBreak/>
        <w:t>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2F1A" w:rsidRDefault="00922F1A" w:rsidP="00E846A9">
      <w:r>
        <w:separator/>
      </w:r>
    </w:p>
  </w:endnote>
  <w:endnote w:type="continuationSeparator" w:id="0">
    <w:p w:rsidR="00922F1A" w:rsidRDefault="00922F1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7B537D">
        <w:pPr>
          <w:pStyle w:val="a9"/>
          <w:jc w:val="center"/>
        </w:pPr>
        <w:fldSimple w:instr=" PAGE   \* MERGEFORMAT ">
          <w:r w:rsidR="005B698F" w:rsidRPr="005B698F">
            <w:rPr>
              <w:noProof/>
              <w:lang w:val="zh-CN"/>
            </w:rPr>
            <w:t>8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2F1A" w:rsidRDefault="00922F1A" w:rsidP="00E846A9">
      <w:r>
        <w:separator/>
      </w:r>
    </w:p>
  </w:footnote>
  <w:footnote w:type="continuationSeparator" w:id="0">
    <w:p w:rsidR="00922F1A" w:rsidRDefault="00922F1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5680"/>
    <w:rsid w:val="00056395"/>
    <w:rsid w:val="00062418"/>
    <w:rsid w:val="0006453E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0B0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2075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2799"/>
    <w:rsid w:val="00283440"/>
    <w:rsid w:val="00283EEF"/>
    <w:rsid w:val="00286756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1387"/>
    <w:rsid w:val="002F20C6"/>
    <w:rsid w:val="002F4CE5"/>
    <w:rsid w:val="002F6BC4"/>
    <w:rsid w:val="003024B9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4702A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2114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50585E"/>
    <w:rsid w:val="005064AC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03"/>
    <w:rsid w:val="00575B52"/>
    <w:rsid w:val="00577974"/>
    <w:rsid w:val="005827B7"/>
    <w:rsid w:val="005856EC"/>
    <w:rsid w:val="00587763"/>
    <w:rsid w:val="00587A34"/>
    <w:rsid w:val="00590837"/>
    <w:rsid w:val="00592432"/>
    <w:rsid w:val="00595483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386C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055EC"/>
    <w:rsid w:val="007101A2"/>
    <w:rsid w:val="00712F8F"/>
    <w:rsid w:val="007204B9"/>
    <w:rsid w:val="00720A61"/>
    <w:rsid w:val="007240D9"/>
    <w:rsid w:val="00727478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97250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05AE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3C8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26B0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D76"/>
    <w:rsid w:val="00EA0CBC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9DFA6F-20A1-4431-B227-05A91B1ECB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</TotalTime>
  <Pages>12</Pages>
  <Words>588</Words>
  <Characters>3353</Characters>
  <Application>Microsoft Office Word</Application>
  <DocSecurity>0</DocSecurity>
  <Lines>27</Lines>
  <Paragraphs>7</Paragraphs>
  <ScaleCrop>false</ScaleCrop>
  <Company>Peking University</Company>
  <LinksUpToDate>false</LinksUpToDate>
  <CharactersWithSpaces>3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07</cp:revision>
  <dcterms:created xsi:type="dcterms:W3CDTF">2009-12-23T03:54:00Z</dcterms:created>
  <dcterms:modified xsi:type="dcterms:W3CDTF">2010-02-03T02:57:00Z</dcterms:modified>
</cp:coreProperties>
</file>